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3446" w:rsidRDefault="00023446" w:rsidP="00023446">
      <w:pPr>
        <w:pStyle w:val="1"/>
        <w:spacing w:before="624" w:after="624"/>
      </w:pPr>
      <w:bookmarkStart w:id="0" w:name="_Toc20326985"/>
      <w:bookmarkStart w:id="1" w:name="_Toc365618160"/>
      <w:bookmarkStart w:id="2" w:name="_Toc523121491"/>
      <w:r w:rsidRPr="00531DCD">
        <w:rPr>
          <w:rFonts w:hint="eastAsia"/>
        </w:rPr>
        <w:t>研究生培养及学位申请过程流程图</w:t>
      </w:r>
      <w:bookmarkEnd w:id="0"/>
    </w:p>
    <w:p w:rsidR="00023446" w:rsidRDefault="00023446" w:rsidP="00023446">
      <w:pPr>
        <w:pStyle w:val="2"/>
        <w:spacing w:before="156" w:after="156"/>
      </w:pPr>
      <w:bookmarkStart w:id="3" w:name="_Toc526928394"/>
      <w:bookmarkStart w:id="4" w:name="_Toc20326986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研究生培养过程流程图</w:t>
      </w:r>
      <w:bookmarkEnd w:id="1"/>
      <w:bookmarkEnd w:id="2"/>
      <w:bookmarkEnd w:id="3"/>
      <w:bookmarkEnd w:id="4"/>
    </w:p>
    <w:p w:rsidR="00023446" w:rsidRPr="00970DB4" w:rsidRDefault="00023446" w:rsidP="00023446"/>
    <w:bookmarkStart w:id="5" w:name="_Toc524367242"/>
    <w:bookmarkStart w:id="6" w:name="_Toc524367535"/>
    <w:bookmarkStart w:id="7" w:name="_Toc525896352"/>
    <w:bookmarkStart w:id="8" w:name="_Toc526928395"/>
    <w:bookmarkStart w:id="9" w:name="_Toc20326987"/>
    <w:bookmarkEnd w:id="5"/>
    <w:bookmarkEnd w:id="6"/>
    <w:bookmarkEnd w:id="7"/>
    <w:bookmarkEnd w:id="8"/>
    <w:bookmarkEnd w:id="9"/>
    <w:p w:rsidR="00186612" w:rsidRDefault="00023446" w:rsidP="00023446">
      <w:r>
        <w:object w:dxaOrig="9767" w:dyaOrig="9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4" o:spid="_x0000_i1025" type="#_x0000_t75" style="width:372pt;height:370.6pt;mso-wrap-style:square;mso-position-horizontal-relative:page;mso-position-vertical-relative:page" o:ole="">
            <v:imagedata r:id="rId4" o:title=""/>
          </v:shape>
          <o:OLEObject Type="Embed" ProgID="Visio.Drawing.11" ShapeID="对象 4" DrawAspect="Content" ObjectID="_1660632269" r:id="rId5"/>
        </w:object>
      </w:r>
      <w:bookmarkStart w:id="10" w:name="_GoBack"/>
      <w:bookmarkEnd w:id="10"/>
    </w:p>
    <w:sectPr w:rsidR="001866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altName w:val="Arial Unicode MS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3446"/>
    <w:rsid w:val="00023446"/>
    <w:rsid w:val="001866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573F098-FD87-4694-87BD-6A6C317A95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3446"/>
    <w:pPr>
      <w:widowControl w:val="0"/>
      <w:jc w:val="both"/>
    </w:pPr>
  </w:style>
  <w:style w:type="paragraph" w:styleId="1">
    <w:name w:val="heading 1"/>
    <w:basedOn w:val="a"/>
    <w:link w:val="1Char"/>
    <w:autoRedefine/>
    <w:qFormat/>
    <w:rsid w:val="00023446"/>
    <w:pPr>
      <w:spacing w:beforeLines="200" w:afterLines="200" w:line="440" w:lineRule="exact"/>
      <w:jc w:val="center"/>
      <w:outlineLvl w:val="0"/>
    </w:pPr>
    <w:rPr>
      <w:rFonts w:ascii="宋体" w:eastAsia="方正小标宋简体" w:hAnsi="宋体" w:cs="宋体"/>
      <w:bCs/>
      <w:kern w:val="36"/>
      <w:position w:val="1"/>
      <w:sz w:val="32"/>
      <w:szCs w:val="28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023446"/>
    <w:pPr>
      <w:keepNext/>
      <w:keepLines/>
      <w:spacing w:beforeLines="50" w:afterLines="50" w:line="560" w:lineRule="exact"/>
      <w:jc w:val="left"/>
      <w:outlineLvl w:val="1"/>
    </w:pPr>
    <w:rPr>
      <w:rFonts w:ascii="Times New Roman" w:eastAsia="黑体" w:hAnsi="Times New Roman" w:cs="Times New Roman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023446"/>
    <w:rPr>
      <w:rFonts w:ascii="宋体" w:eastAsia="方正小标宋简体" w:hAnsi="宋体" w:cs="宋体"/>
      <w:bCs/>
      <w:kern w:val="36"/>
      <w:position w:val="1"/>
      <w:sz w:val="32"/>
      <w:szCs w:val="28"/>
    </w:rPr>
  </w:style>
  <w:style w:type="character" w:customStyle="1" w:styleId="2Char">
    <w:name w:val="标题 2 Char"/>
    <w:basedOn w:val="a0"/>
    <w:link w:val="2"/>
    <w:uiPriority w:val="9"/>
    <w:rsid w:val="00023446"/>
    <w:rPr>
      <w:rFonts w:ascii="Times New Roman" w:eastAsia="黑体" w:hAnsi="Times New Roman" w:cs="Times New Roman"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20-09-03T01:58:00Z</dcterms:created>
  <dcterms:modified xsi:type="dcterms:W3CDTF">2020-09-03T01:58:00Z</dcterms:modified>
</cp:coreProperties>
</file>